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bookmarkStart w:id="0" w:name="OLE_LINK1"/>
      <w:bookmarkStart w:id="1" w:name="OLE_LINK2"/>
      <w:r w:rsidRPr="001C0FD0">
        <w:rPr>
          <w:rFonts w:ascii="Arial" w:eastAsia="MS Mincho" w:hAnsi="Arial"/>
          <w:b/>
          <w:sz w:val="24"/>
          <w:lang w:val="de-DE" w:eastAsia="x-none"/>
        </w:rPr>
        <w:t>3GPP TSG-RAN WG2 Meeting #119bis-e</w:t>
      </w:r>
      <w:r w:rsidRPr="001C0FD0">
        <w:rPr>
          <w:rFonts w:ascii="Arial" w:eastAsia="MS Mincho" w:hAnsi="Arial"/>
          <w:b/>
          <w:sz w:val="24"/>
          <w:lang w:val="de-DE" w:eastAsia="x-none"/>
        </w:rPr>
        <w:tab/>
        <w:t>R2-22xxxxx</w:t>
      </w:r>
    </w:p>
    <w:p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r w:rsidRPr="001C0FD0">
        <w:rPr>
          <w:rFonts w:ascii="Arial" w:eastAsia="MS Mincho" w:hAnsi="Arial"/>
          <w:b/>
          <w:sz w:val="24"/>
          <w:lang w:val="de-DE" w:eastAsia="x-none"/>
        </w:rPr>
        <w:t>Online, 10-17 October 2022</w:t>
      </w:r>
    </w:p>
    <w:p w:rsidR="00EC44DA" w:rsidRDefault="00EC44DA">
      <w:pPr>
        <w:pStyle w:val="a8"/>
        <w:tabs>
          <w:tab w:val="clear" w:pos="4536"/>
          <w:tab w:val="left" w:pos="1800"/>
        </w:tabs>
        <w:ind w:left="1800" w:hanging="1800"/>
        <w:jc w:val="both"/>
        <w:rPr>
          <w:rFonts w:eastAsia="Arial Unicode MS" w:cs="Arial"/>
          <w:sz w:val="24"/>
        </w:rPr>
      </w:pPr>
    </w:p>
    <w:p w:rsidR="00EC44DA" w:rsidRDefault="00E94E46">
      <w:pPr>
        <w:pStyle w:val="a8"/>
        <w:tabs>
          <w:tab w:val="clear" w:pos="4536"/>
          <w:tab w:val="clear" w:pos="9072"/>
          <w:tab w:val="left" w:pos="1701"/>
          <w:tab w:val="right" w:pos="9923"/>
        </w:tabs>
        <w:rPr>
          <w:rFonts w:eastAsia="宋体" w:cs="Arial"/>
          <w:bCs/>
          <w:sz w:val="24"/>
          <w:lang w:eastAsia="zh-CN"/>
        </w:rPr>
      </w:pPr>
      <w:r>
        <w:rPr>
          <w:rFonts w:eastAsia="宋体" w:cs="Arial"/>
          <w:sz w:val="24"/>
          <w:lang w:eastAsia="zh-CN"/>
        </w:rPr>
        <w:t xml:space="preserve">      </w:t>
      </w:r>
      <w:r>
        <w:rPr>
          <w:rFonts w:eastAsia="宋体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宋体" w:cs="Arial"/>
          <w:bCs/>
          <w:sz w:val="24"/>
          <w:lang w:eastAsia="zh-CN"/>
        </w:rPr>
        <w:t xml:space="preserve">   </w:t>
      </w:r>
    </w:p>
    <w:p w:rsidR="00EC44DA" w:rsidRDefault="00E94E46">
      <w:pPr>
        <w:pStyle w:val="a8"/>
        <w:tabs>
          <w:tab w:val="clear" w:pos="4536"/>
          <w:tab w:val="left" w:pos="1800"/>
        </w:tabs>
        <w:ind w:left="1800" w:hanging="1800"/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eastAsia="宋体" w:cs="Arial" w:hint="eastAsia"/>
          <w:sz w:val="24"/>
          <w:lang w:eastAsia="zh-CN"/>
        </w:rPr>
        <w:t>H</w:t>
      </w:r>
      <w:r>
        <w:rPr>
          <w:rFonts w:eastAsia="宋体" w:cs="Arial"/>
          <w:sz w:val="24"/>
          <w:lang w:eastAsia="zh-CN"/>
        </w:rPr>
        <w:t>uawei, HiSilicon</w:t>
      </w:r>
    </w:p>
    <w:p w:rsidR="00EC44DA" w:rsidRDefault="00E94E46" w:rsidP="00CE494E">
      <w:pPr>
        <w:pStyle w:val="a8"/>
        <w:tabs>
          <w:tab w:val="clear" w:pos="4536"/>
          <w:tab w:val="left" w:pos="1800"/>
        </w:tabs>
        <w:ind w:left="1961" w:hangingChars="814" w:hanging="1961"/>
        <w:rPr>
          <w:rFonts w:eastAsiaTheme="minorEastAsia" w:cs="Arial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   [Offline-41</w:t>
      </w:r>
      <w:r w:rsidR="002A3453">
        <w:rPr>
          <w:rFonts w:cs="Arial"/>
          <w:sz w:val="24"/>
        </w:rPr>
        <w:t>8</w:t>
      </w:r>
      <w:r>
        <w:rPr>
          <w:rFonts w:cs="Arial"/>
          <w:sz w:val="24"/>
        </w:rPr>
        <w:t xml:space="preserve">][POS] </w:t>
      </w:r>
      <w:r w:rsidR="002A3453">
        <w:rPr>
          <w:rFonts w:cs="Arial"/>
          <w:sz w:val="24"/>
        </w:rPr>
        <w:t>P</w:t>
      </w:r>
      <w:r>
        <w:rPr>
          <w:rFonts w:cs="Arial"/>
          <w:sz w:val="24"/>
        </w:rPr>
        <w:t xml:space="preserve">ositioning MAC </w:t>
      </w:r>
      <w:r w:rsidR="002A3453">
        <w:rPr>
          <w:rFonts w:cs="Arial"/>
          <w:sz w:val="24"/>
        </w:rPr>
        <w:t xml:space="preserve">CR </w:t>
      </w:r>
      <w:r>
        <w:rPr>
          <w:rFonts w:cs="Arial"/>
          <w:sz w:val="24"/>
        </w:rPr>
        <w:t>(Huawei)</w:t>
      </w:r>
    </w:p>
    <w:p w:rsidR="00EC44DA" w:rsidRDefault="00E94E46">
      <w:pPr>
        <w:pStyle w:val="a8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  <w:t>6.11.1</w:t>
      </w:r>
    </w:p>
    <w:p w:rsidR="00EC44DA" w:rsidRDefault="00E94E46">
      <w:pPr>
        <w:pStyle w:val="a8"/>
        <w:tabs>
          <w:tab w:val="left" w:pos="1800"/>
        </w:tabs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 w:rsidR="00EC44DA" w:rsidRDefault="00E94E46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p w:rsidR="00EC44DA" w:rsidRDefault="00E94E4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bookmarkEnd w:id="5"/>
      <w:bookmarkEnd w:id="6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 w:rsidR="00233A76" w:rsidRDefault="00233A7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 w:rsidR="00EC44DA" w:rsidRDefault="00E94E46">
      <w:pPr>
        <w:pStyle w:val="2"/>
        <w:keepLines/>
        <w:numPr>
          <w:ilvl w:val="1"/>
          <w:numId w:val="9"/>
        </w:numPr>
        <w:overflowPunct w:val="0"/>
        <w:autoSpaceDE w:val="0"/>
        <w:autoSpaceDN w:val="0"/>
        <w:adjustRightInd w:val="0"/>
        <w:spacing w:before="120"/>
        <w:ind w:rightChars="100" w:right="2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EC44DA"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il</w:t>
            </w:r>
          </w:p>
        </w:tc>
      </w:tr>
      <w:tr w:rsidR="00EC44DA">
        <w:tc>
          <w:tcPr>
            <w:tcW w:w="3020" w:type="dxa"/>
          </w:tcPr>
          <w:p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Jianxiang Li</w:t>
            </w:r>
          </w:p>
        </w:tc>
        <w:tc>
          <w:tcPr>
            <w:tcW w:w="3020" w:type="dxa"/>
          </w:tcPr>
          <w:p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3020" w:type="dxa"/>
          </w:tcPr>
          <w:p w:rsidR="00EC44DA" w:rsidRPr="005B06B3" w:rsidRDefault="005B06B3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lijianxiang@catt.cn</w:t>
            </w:r>
          </w:p>
        </w:tc>
      </w:tr>
      <w:tr w:rsidR="000C3A9D">
        <w:tc>
          <w:tcPr>
            <w:tcW w:w="3020" w:type="dxa"/>
          </w:tcPr>
          <w:p w:rsidR="000C3A9D" w:rsidRDefault="000C3A9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3020" w:type="dxa"/>
          </w:tcPr>
          <w:p w:rsidR="000C3A9D" w:rsidRDefault="000C3A9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  <w:tc>
          <w:tcPr>
            <w:tcW w:w="3020" w:type="dxa"/>
          </w:tcPr>
          <w:p w:rsidR="000C3A9D" w:rsidRDefault="000C3A9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:rsidR="00EC44DA" w:rsidRDefault="00EC44DA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 w:rsidR="00EC44DA" w:rsidRDefault="00DF2AA8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 w:rsidR="00EC44DA" w:rsidRDefault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following CR has been proposed to align with the agreement for CG-SDT on 2-step RACH.</w:t>
      </w:r>
    </w:p>
    <w:p w:rsidR="00233A76" w:rsidRDefault="00A923B0" w:rsidP="00233A76">
      <w:pPr>
        <w:pStyle w:val="Doc-title"/>
      </w:pPr>
      <w:hyperlink r:id="rId10" w:tooltip="C:Usersmtk16923Documents3GPP Meetings202210 - RAN2_119bis-e, OnlineExtractsR2-2209427 Correction to MAC spec for Positioning enhancement.docx" w:history="1">
        <w:r w:rsidR="00233A76" w:rsidRPr="00682419">
          <w:rPr>
            <w:rStyle w:val="ac"/>
          </w:rPr>
          <w:t>R2-2209427</w:t>
        </w:r>
      </w:hyperlink>
      <w:r w:rsidR="00233A76">
        <w:tab/>
        <w:t>Correction to MAC spec for Positioning enhancement</w:t>
      </w:r>
      <w:r w:rsidR="00233A76">
        <w:tab/>
        <w:t>Huawei, HiSilicon</w:t>
      </w:r>
      <w:r w:rsidR="00233A76">
        <w:tab/>
        <w:t>CR</w:t>
      </w:r>
      <w:r w:rsidR="00233A76">
        <w:tab/>
        <w:t>Rel-17</w:t>
      </w:r>
      <w:r w:rsidR="00233A76">
        <w:tab/>
        <w:t>38.321</w:t>
      </w:r>
      <w:r w:rsidR="00233A76">
        <w:tab/>
        <w:t>17.2.0</w:t>
      </w:r>
      <w:r w:rsidR="00233A76">
        <w:tab/>
        <w:t>1408</w:t>
      </w:r>
      <w:r w:rsidR="00233A76">
        <w:tab/>
        <w:t>-</w:t>
      </w:r>
      <w:r w:rsidR="00233A76">
        <w:tab/>
        <w:t>F</w:t>
      </w:r>
      <w:r w:rsidR="00233A76">
        <w:tab/>
        <w:t>NR_pos_enh-Core</w:t>
      </w:r>
    </w:p>
    <w:p w:rsidR="00EC44DA" w:rsidRPr="00233A76" w:rsidRDefault="00233A76" w:rsidP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T</w:t>
      </w:r>
      <w:r>
        <w:rPr>
          <w:rFonts w:ascii="Times New Roman" w:eastAsiaTheme="minorEastAsia" w:hAnsi="Times New Roman"/>
          <w:lang w:eastAsia="zh-CN"/>
        </w:rPr>
        <w:t>he following change has been proposed on the alignment</w:t>
      </w:r>
    </w:p>
    <w:p w:rsidR="00EC44DA" w:rsidRDefault="00EC44DA">
      <w:pPr>
        <w:rPr>
          <w:rFonts w:ascii="Times New Roman" w:eastAsiaTheme="minorEastAsia" w:hAnsi="Times New Roman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EC44DA">
        <w:tc>
          <w:tcPr>
            <w:tcW w:w="9060" w:type="dxa"/>
          </w:tcPr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n Absolute </w:t>
            </w:r>
            <w:r w:rsidRPr="00233A76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233A76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8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9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0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  <w:t xml:space="preserve">if </w:t>
              </w:r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is configured and there is ongoing Positioning SRS Transmission in RRC_INACTIVE as in clause 5.26:</w:t>
              </w:r>
            </w:ins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2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:rsidR="00233A76" w:rsidRPr="00233A76" w:rsidRDefault="00233A76" w:rsidP="00233A76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3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233A76">
              <w:rPr>
                <w:rFonts w:ascii="Times New Roman" w:eastAsia="宋体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:rsidR="00EC44DA" w:rsidRPr="00233A76" w:rsidRDefault="00233A76" w:rsidP="00233A76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3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233A76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233A76"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:rsidR="00EC44DA" w:rsidRDefault="00EC44DA">
      <w:pPr>
        <w:rPr>
          <w:rFonts w:ascii="Times New Roman" w:eastAsiaTheme="minorEastAsia" w:hAnsi="Times New Roman"/>
        </w:rPr>
      </w:pPr>
    </w:p>
    <w:p w:rsidR="00535A57" w:rsidRPr="007B58E7" w:rsidRDefault="00582359">
      <w:pPr>
        <w:rPr>
          <w:rFonts w:ascii="Times New Roman" w:eastAsiaTheme="minorEastAsia" w:hAnsi="Times New Roman"/>
          <w:u w:val="single"/>
          <w:lang w:eastAsia="zh-CN"/>
        </w:rPr>
      </w:pPr>
      <w:r w:rsidRPr="007B58E7">
        <w:rPr>
          <w:rFonts w:ascii="Times New Roman" w:eastAsiaTheme="minorEastAsia" w:hAnsi="Times New Roman" w:hint="eastAsia"/>
          <w:u w:val="single"/>
          <w:lang w:eastAsia="zh-CN"/>
        </w:rPr>
        <w:t>R</w:t>
      </w:r>
      <w:r w:rsidRPr="007B58E7">
        <w:rPr>
          <w:rFonts w:ascii="Times New Roman" w:eastAsiaTheme="minorEastAsia" w:hAnsi="Times New Roman"/>
          <w:u w:val="single"/>
          <w:lang w:eastAsia="zh-CN"/>
        </w:rPr>
        <w:t>app’s comment:</w:t>
      </w:r>
    </w:p>
    <w:p w:rsidR="00582359" w:rsidRDefault="00E94E46" w:rsidP="00E94E46">
      <w:pPr>
        <w:pStyle w:val="ae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I</w:t>
      </w:r>
      <w:r>
        <w:rPr>
          <w:rFonts w:ascii="Times New Roman" w:eastAsiaTheme="minorEastAsia" w:hAnsi="Times New Roman"/>
        </w:rPr>
        <w:t xml:space="preserve">n the discussion for </w:t>
      </w:r>
      <w:r w:rsidRPr="00E94E46">
        <w:rPr>
          <w:rFonts w:ascii="Times New Roman" w:eastAsiaTheme="minorEastAsia" w:hAnsi="Times New Roman"/>
        </w:rPr>
        <w:t>R2-2209429</w:t>
      </w:r>
      <w:r>
        <w:rPr>
          <w:rFonts w:ascii="Times New Roman" w:eastAsiaTheme="minorEastAsia" w:hAnsi="Times New Roman"/>
        </w:rPr>
        <w:t xml:space="preserve">, a general consensus has been reached that we can align with the field description for CG-SDT that when SRS transmission in RRC_INACTIVE is configured, </w:t>
      </w:r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r>
        <w:rPr>
          <w:rFonts w:ascii="Times New Roman" w:eastAsiaTheme="minorEastAsia" w:hAnsi="Times New Roman"/>
        </w:rPr>
        <w:t xml:space="preserve"> is always configured</w:t>
      </w:r>
    </w:p>
    <w:p w:rsidR="00E94E46" w:rsidRDefault="00E94E46" w:rsidP="00E94E46">
      <w:pPr>
        <w:pStyle w:val="ae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D</w:t>
      </w:r>
      <w:r>
        <w:rPr>
          <w:rFonts w:ascii="Times New Roman" w:eastAsiaTheme="minorEastAsia" w:hAnsi="Times New Roman"/>
        </w:rPr>
        <w:t xml:space="preserve">uring the online discussion for </w:t>
      </w:r>
      <w:r w:rsidRPr="00E94E46">
        <w:rPr>
          <w:rFonts w:ascii="Times New Roman" w:eastAsiaTheme="minorEastAsia" w:hAnsi="Times New Roman"/>
        </w:rPr>
        <w:t>R2-2209427</w:t>
      </w:r>
    </w:p>
    <w:p w:rsidR="00E94E46" w:rsidRDefault="00E94E46" w:rsidP="00E94E46">
      <w:pPr>
        <w:pStyle w:val="ae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Consensus has been made that we should align with CG-SDT’s agreement for 2-step RACH</w:t>
      </w:r>
    </w:p>
    <w:p w:rsidR="00E94E46" w:rsidRDefault="00E94E46" w:rsidP="00E94E46">
      <w:pPr>
        <w:pStyle w:val="ae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One concern is that if in RRC spec, we mention that “</w:t>
      </w:r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r>
        <w:rPr>
          <w:rFonts w:ascii="Times New Roman" w:eastAsiaTheme="minorEastAsia" w:hAnsi="Times New Roman"/>
        </w:rPr>
        <w:t xml:space="preserve"> is always configured”, then in the MAC spec, is it still necessary to add “</w:t>
      </w:r>
      <w:r w:rsidRPr="00E94E46">
        <w:rPr>
          <w:rFonts w:ascii="Times New Roman" w:eastAsiaTheme="minorEastAsia" w:hAnsi="Times New Roman"/>
        </w:rPr>
        <w:t xml:space="preserve">if </w:t>
      </w:r>
      <w:r w:rsidRPr="00E94E46">
        <w:rPr>
          <w:rFonts w:ascii="Times New Roman" w:eastAsiaTheme="minorEastAsia" w:hAnsi="Times New Roman"/>
        </w:rPr>
        <w:lastRenderedPageBreak/>
        <w:t>inactivePosSRS-TimeAlignmentTimer is configured</w:t>
      </w:r>
      <w:r>
        <w:rPr>
          <w:rFonts w:ascii="Times New Roman" w:eastAsiaTheme="minorEastAsia" w:hAnsi="Times New Roman"/>
        </w:rPr>
        <w:t xml:space="preserve">” as a condition. </w:t>
      </w:r>
    </w:p>
    <w:p w:rsidR="00E94E46" w:rsidRDefault="00E94E46" w:rsidP="00E94E46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  <w:lang w:eastAsia="zh-CN"/>
        </w:rPr>
        <w:t>B</w:t>
      </w:r>
      <w:r>
        <w:rPr>
          <w:rFonts w:ascii="Times New Roman" w:eastAsiaTheme="minorEastAsia" w:hAnsi="Times New Roman"/>
          <w:lang w:eastAsia="zh-CN"/>
        </w:rPr>
        <w:t xml:space="preserve">ased on the above, the rapp thinks that it is reasonable to not to have the condition </w:t>
      </w:r>
      <w:r w:rsidR="00D76147">
        <w:rPr>
          <w:rFonts w:ascii="Times New Roman" w:eastAsiaTheme="minorEastAsia" w:hAnsi="Times New Roman"/>
        </w:rPr>
        <w:t>“</w:t>
      </w:r>
      <w:r w:rsidR="00D76147" w:rsidRPr="00E94E46">
        <w:rPr>
          <w:rFonts w:ascii="Times New Roman" w:eastAsiaTheme="minorEastAsia" w:hAnsi="Times New Roman"/>
        </w:rPr>
        <w:t>if inactivePosSRS-TimeAlignmentTimer is configured</w:t>
      </w:r>
      <w:r w:rsidR="00D76147">
        <w:rPr>
          <w:rFonts w:ascii="Times New Roman" w:eastAsiaTheme="minorEastAsia" w:hAnsi="Times New Roman"/>
        </w:rPr>
        <w:t xml:space="preserve">” if inactive SRS TAT is always configured. We propose the following TP based on the above.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D76147" w:rsidTr="00D76147">
        <w:tc>
          <w:tcPr>
            <w:tcW w:w="9060" w:type="dxa"/>
          </w:tcPr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The MAC entity shall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 Timing Advance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 xml:space="preserve">Command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MAC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CE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is received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, and if an N</w:t>
            </w:r>
            <w:r w:rsidRPr="00D76147">
              <w:rPr>
                <w:rFonts w:ascii="Times New Roman" w:hAnsi="Times New Roman"/>
                <w:noProof/>
                <w:szCs w:val="20"/>
                <w:vertAlign w:val="subscript"/>
                <w:lang w:val="en-GB" w:eastAsia="ko-KR"/>
              </w:rPr>
              <w:t>TA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 xml:space="preserve"> (as defined in TS 38.211 [8]) has been maintained with the indicated TAG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>apply the Timing Advance Command for the indicated TAG;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  <w:t>if</w:t>
            </w:r>
            <w:del w:id="13" w:author="Huawei-YinghaoGuo-119BIS" w:date="2022-10-10T23:51:00Z">
              <w:r w:rsidRPr="00D76147" w:rsidDel="00D76147"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  <w:r w:rsidRPr="00D76147" w:rsidDel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there is ongoing Positioning SRS Transmission in RRC_INACTIVE as in clause 5.26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associated with the indicated TAG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  <w:t xml:space="preserve">if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CG-SDT procedure triggered as in clause 5.27 is ongoing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  <w:t>else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 xml:space="preserve"> associated with the indicated TAG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  <w:t>.</w:t>
            </w:r>
          </w:p>
          <w:p w:rsidR="00D76147" w:rsidRDefault="00D76147" w:rsidP="00E94E46">
            <w:pPr>
              <w:rPr>
                <w:rFonts w:ascii="Times New Roman" w:eastAsiaTheme="minorEastAsia" w:hAnsi="Times New Roman"/>
                <w:lang w:val="en-GB" w:eastAsia="zh-CN"/>
              </w:rPr>
            </w:pPr>
            <w:r>
              <w:rPr>
                <w:rFonts w:ascii="Times New Roman" w:eastAsiaTheme="minorEastAsia" w:hAnsi="Times New Roman"/>
                <w:lang w:val="en-GB" w:eastAsia="zh-CN"/>
              </w:rPr>
              <w:t>===TEXT OMITTED===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n Absolute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D76147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4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5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6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  <w:t>if</w:t>
              </w:r>
              <w:del w:id="17" w:author="Huawei-YinghaoGuo-119BIS" w:date="2022-10-10T23:51:00Z">
                <w:r w:rsidRPr="00D76147" w:rsidDel="00D76147"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  <w:r w:rsidRPr="00D76147" w:rsidDel="00D76147"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szCs w:val="20"/>
                    <w:lang w:val="en-GB" w:eastAsia="zh-CN"/>
                  </w:rPr>
                  <w:delText>is configured and</w:delText>
                </w:r>
              </w:del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RRC_INACTIVE as in clause 5.26:</w:t>
              </w:r>
            </w:ins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9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r w:rsidRPr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D76147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3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3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:rsidR="00D76147" w:rsidRPr="00E94E46" w:rsidRDefault="00D76147" w:rsidP="00E94E46">
      <w:pPr>
        <w:rPr>
          <w:rFonts w:ascii="Times New Roman" w:eastAsiaTheme="minorEastAsia" w:hAnsi="Times New Roman"/>
          <w:lang w:eastAsia="zh-CN"/>
        </w:rPr>
      </w:pPr>
    </w:p>
    <w:p w:rsidR="007B58E7" w:rsidRDefault="007B58E7">
      <w:pPr>
        <w:rPr>
          <w:rFonts w:ascii="Times New Roman" w:eastAsiaTheme="minorEastAsia" w:hAnsi="Times New Roman"/>
          <w:lang w:eastAsia="zh-CN"/>
        </w:rPr>
      </w:pPr>
    </w:p>
    <w:p w:rsidR="00EC44DA" w:rsidRDefault="00E94E46" w:rsidP="00A0762D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/>
          <w:b/>
          <w:i/>
          <w:lang w:eastAsia="zh-CN"/>
        </w:rPr>
        <w:t xml:space="preserve">Question1, Do companies agree with the </w:t>
      </w:r>
      <w:r w:rsidR="00A0762D">
        <w:rPr>
          <w:rFonts w:ascii="Times New Roman" w:eastAsiaTheme="minorEastAsia" w:hAnsi="Times New Roman"/>
          <w:b/>
          <w:i/>
          <w:lang w:eastAsia="zh-CN"/>
        </w:rPr>
        <w:t>change above considering change in CR R2-2209427 and that inactivePosSRS-TimeAlignmenTimer is always configured?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5237"/>
      </w:tblGrid>
      <w:tr w:rsidR="00EC44DA">
        <w:tc>
          <w:tcPr>
            <w:tcW w:w="198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EC44DA">
        <w:tc>
          <w:tcPr>
            <w:tcW w:w="1980" w:type="dxa"/>
          </w:tcPr>
          <w:p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843" w:type="dxa"/>
          </w:tcPr>
          <w:p w:rsidR="00EC44DA" w:rsidRDefault="00BD1E19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es</w:t>
            </w:r>
          </w:p>
        </w:tc>
        <w:tc>
          <w:tcPr>
            <w:tcW w:w="5237" w:type="dxa"/>
          </w:tcPr>
          <w:p w:rsidR="00EC44DA" w:rsidRDefault="00EC44D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:rsidR="00EC44DA" w:rsidRDefault="00EC44DA">
      <w:pPr>
        <w:rPr>
          <w:rFonts w:ascii="Times New Roman" w:eastAsiaTheme="minorEastAsia" w:hAnsi="Times New Roman"/>
          <w:b/>
          <w:i/>
        </w:rPr>
      </w:pPr>
    </w:p>
    <w:p w:rsidR="00EC44DA" w:rsidRDefault="00FD3C94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I</w:t>
      </w:r>
      <w:r>
        <w:rPr>
          <w:rFonts w:ascii="Times New Roman" w:eastAsiaTheme="minorEastAsia" w:hAnsi="Times New Roman"/>
          <w:lang w:eastAsia="zh-CN"/>
        </w:rPr>
        <w:t>n the following CR, a change has been proposed for the description for PPW ID in the MAC spec</w:t>
      </w:r>
    </w:p>
    <w:p w:rsidR="00CF7B51" w:rsidRDefault="00CF7B51" w:rsidP="00CF7B51">
      <w:pPr>
        <w:pStyle w:val="Doc-title"/>
        <w:rPr>
          <w:ins w:id="20" w:author="CATT" w:date="2022-10-11T11:01:00Z"/>
        </w:rPr>
      </w:pPr>
      <w:ins w:id="21" w:author="CATT" w:date="2022-10-11T11:01:00Z">
        <w:r w:rsidRPr="007D73BE">
          <w:t>R</w:t>
        </w:r>
        <w:r>
          <w:fldChar w:fldCharType="begin"/>
        </w:r>
        <w:r>
          <w:instrText xml:space="preserve"> HYPERLINK "file:///E:\\WORK\\1%203GPP\\Meeting\\RAN2%20119bis-e\\2%20During\\Docs\\R2-2210607.zip" </w:instrText>
        </w:r>
        <w:r>
          <w:fldChar w:fldCharType="separate"/>
        </w:r>
        <w:r w:rsidRPr="007D73BE">
          <w:rPr>
            <w:rStyle w:val="ac"/>
          </w:rPr>
          <w:t>2-2210607</w:t>
        </w:r>
        <w:r>
          <w:rPr>
            <w:rStyle w:val="ac"/>
          </w:rPr>
          <w:fldChar w:fldCharType="end"/>
        </w:r>
        <w:r>
          <w:tab/>
          <w:t>Clarification on the PPW index</w:t>
        </w:r>
        <w:r>
          <w:tab/>
          <w:t>vivo</w:t>
        </w:r>
        <w:r>
          <w:tab/>
          <w:t>draftCR</w:t>
        </w:r>
        <w:r>
          <w:tab/>
          <w:t>Rel-17</w:t>
        </w:r>
        <w:r>
          <w:tab/>
          <w:t>38.321</w:t>
        </w:r>
        <w:r>
          <w:tab/>
          <w:t>17.2.0</w:t>
        </w:r>
        <w:r>
          <w:tab/>
          <w:t>D</w:t>
        </w:r>
        <w:r>
          <w:tab/>
          <w:t>NR_pos_enh-Core</w:t>
        </w:r>
      </w:ins>
    </w:p>
    <w:p w:rsidR="00A243C3" w:rsidDel="00CF7B51" w:rsidRDefault="00436BDD" w:rsidP="00A243C3">
      <w:pPr>
        <w:pStyle w:val="Doc-title"/>
        <w:rPr>
          <w:del w:id="22" w:author="CATT" w:date="2022-10-11T11:01:00Z"/>
        </w:rPr>
      </w:pPr>
      <w:del w:id="23" w:author="CATT" w:date="2022-10-11T11:01:00Z">
        <w:r w:rsidDel="00CF7B51">
          <w:fldChar w:fldCharType="begin"/>
        </w:r>
        <w:r w:rsidDel="00CF7B51">
          <w:delInstrText xml:space="preserve"> HYPERLINK "file:///C:\\Users\\mtk16923\\Documents\\3GPP%20Meetings\\202210%20-%20RAN2_119bis-e,%20Online\\Extracts\\R2-2209427%20Correction%20to%20MAC%20spec%20for%20Positioning%20enhancement.docx" \o "C:Usersmtk16923Documents3GPP Meetings202210 - RAN2_119bis-e, OnlineExtractsR2-2209427 Correction to MAC spec for Positioning enhancement.docx" </w:delInstrText>
        </w:r>
        <w:r w:rsidDel="00CF7B51">
          <w:fldChar w:fldCharType="separate"/>
        </w:r>
        <w:r w:rsidR="00A243C3" w:rsidRPr="00682419" w:rsidDel="00CF7B51">
          <w:rPr>
            <w:rStyle w:val="ac"/>
          </w:rPr>
          <w:delText>R2-2209427</w:delText>
        </w:r>
        <w:r w:rsidDel="00CF7B51">
          <w:rPr>
            <w:rStyle w:val="ac"/>
          </w:rPr>
          <w:fldChar w:fldCharType="end"/>
        </w:r>
        <w:r w:rsidR="00A243C3" w:rsidDel="00CF7B51">
          <w:tab/>
          <w:delText>Correction to MAC spec for Positioning enhancement</w:delText>
        </w:r>
        <w:r w:rsidR="00A243C3" w:rsidDel="00CF7B51">
          <w:tab/>
          <w:delText>Huawei, HiSilicon</w:delText>
        </w:r>
        <w:r w:rsidR="00A243C3" w:rsidDel="00CF7B51">
          <w:tab/>
          <w:delText>CR</w:delText>
        </w:r>
        <w:r w:rsidR="00A243C3" w:rsidDel="00CF7B51">
          <w:tab/>
          <w:delText>Rel-17</w:delText>
        </w:r>
        <w:r w:rsidR="00A243C3" w:rsidDel="00CF7B51">
          <w:tab/>
          <w:delText>38.321</w:delText>
        </w:r>
        <w:r w:rsidR="00A243C3" w:rsidDel="00CF7B51">
          <w:tab/>
          <w:delText>17.2.0</w:delText>
        </w:r>
        <w:r w:rsidR="00A243C3" w:rsidDel="00CF7B51">
          <w:tab/>
          <w:delText>1408</w:delText>
        </w:r>
        <w:r w:rsidR="00A243C3" w:rsidDel="00CF7B51">
          <w:tab/>
          <w:delText>-</w:delText>
        </w:r>
        <w:r w:rsidR="00A243C3" w:rsidDel="00CF7B51">
          <w:tab/>
          <w:delText>F</w:delText>
        </w:r>
        <w:r w:rsidR="00A243C3" w:rsidDel="00CF7B51">
          <w:tab/>
          <w:delText>NR_pos_enh-Core</w:delText>
        </w:r>
      </w:del>
    </w:p>
    <w:p w:rsidR="00A243C3" w:rsidRPr="00A243C3" w:rsidRDefault="00A243C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243C3" w:rsidTr="00A243C3">
        <w:tc>
          <w:tcPr>
            <w:tcW w:w="9060" w:type="dxa"/>
          </w:tcPr>
          <w:p w:rsidR="00A243C3" w:rsidRPr="00A243C3" w:rsidRDefault="00A243C3" w:rsidP="00A2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24" w:name="_Toc109217711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  <w:bookmarkEnd w:id="24"/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numEntry: This field indicates the number of entries N-1 in the MAC CE. 00 indicates that N equals to 2; 01 indicates that N equals to 3 and so on. The length of the field is 2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5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26" w:author="vivo" w:date="2022-09-29T14:39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C95443" w:rsidRPr="00C95443" w:rsidRDefault="00C95443" w:rsidP="00C9544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5pt;height:136.8pt" o:ole="">
                  <v:imagedata r:id="rId11" o:title=""/>
                </v:shape>
                <o:OLEObject Type="Embed" ProgID="Visio.Drawing.15" ShapeID="_x0000_i1025" DrawAspect="Content" ObjectID="_1727004263" r:id="rId12"/>
              </w:object>
            </w:r>
          </w:p>
          <w:p w:rsidR="00C95443" w:rsidRPr="00303BDB" w:rsidRDefault="00C95443" w:rsidP="00303BDB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:rsidR="00FD3C94" w:rsidRDefault="00FD3C94">
      <w:pPr>
        <w:rPr>
          <w:rFonts w:ascii="Times New Roman" w:eastAsiaTheme="minorEastAsia" w:hAnsi="Times New Roman"/>
          <w:b/>
        </w:rPr>
      </w:pPr>
    </w:p>
    <w:p w:rsidR="009F4175" w:rsidRDefault="009F4175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hile in the RRC spec, the PPW configuration within a certain BWP is given as follows</w:t>
      </w:r>
      <w:r w:rsidR="00963962">
        <w:rPr>
          <w:rFonts w:ascii="Times New Roman" w:eastAsiaTheme="minorEastAsia" w:hAnsi="Times New Roman"/>
          <w:lang w:eastAsia="zh-CN"/>
        </w:rPr>
        <w:t xml:space="preserve"> under </w:t>
      </w:r>
      <w:r w:rsidR="00963962" w:rsidRPr="003D422A">
        <w:rPr>
          <w:rFonts w:ascii="Times New Roman" w:eastAsiaTheme="minorEastAsia" w:hAnsi="Times New Roman"/>
          <w:i/>
          <w:lang w:eastAsia="zh-CN"/>
        </w:rPr>
        <w:t>BWP-DownlinkDedicated</w:t>
      </w:r>
      <w:r>
        <w:rPr>
          <w:rFonts w:ascii="Times New Roman" w:eastAsiaTheme="minorEastAsia" w:hAnsi="Times New Roman"/>
          <w:lang w:eastAsia="zh-CN"/>
        </w:rPr>
        <w:t>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963962" w:rsidTr="00963962">
        <w:tc>
          <w:tcPr>
            <w:tcW w:w="9060" w:type="dxa"/>
          </w:tcPr>
          <w:p w:rsidR="00963962" w:rsidRPr="00963962" w:rsidRDefault="00963962" w:rsidP="00963962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AddModList-r17 ::= 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PreConfig-r17</w:t>
            </w:r>
          </w:p>
          <w:p w:rsidR="00963962" w:rsidRPr="00FA694E" w:rsidRDefault="00963962" w:rsidP="00FA694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ReleaseList-r17 ::=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ID-r17</w:t>
            </w:r>
          </w:p>
        </w:tc>
      </w:tr>
    </w:tbl>
    <w:p w:rsidR="009F4175" w:rsidRDefault="004633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maximum number of PPW that can be configured under a BWP equaling to 4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633EB" w:rsidTr="004633EB">
        <w:tc>
          <w:tcPr>
            <w:tcW w:w="9060" w:type="dxa"/>
          </w:tcPr>
          <w:p w:rsidR="004633EB" w:rsidRPr="004633EB" w:rsidRDefault="004633EB" w:rsidP="004633E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</w:pP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maxNrofPPW-Config-r17                   </w:t>
            </w:r>
            <w:r w:rsidRPr="004633EB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INTEGER</w:t>
            </w: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::= 4       </w:t>
            </w:r>
            <w:r w:rsidRPr="004633EB"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  <w:t>-- Maximum number of Preconfigured PRS processing windows per DL BWP</w:t>
            </w:r>
          </w:p>
        </w:tc>
      </w:tr>
    </w:tbl>
    <w:p w:rsidR="004633EB" w:rsidRDefault="004633EB">
      <w:pPr>
        <w:rPr>
          <w:rFonts w:ascii="Times New Roman" w:eastAsiaTheme="minorEastAsia" w:hAnsi="Times New Roman"/>
          <w:lang w:eastAsia="zh-CN"/>
        </w:rPr>
      </w:pPr>
    </w:p>
    <w:p w:rsidR="00FD3C94" w:rsidRPr="00F107DA" w:rsidRDefault="00256DCD">
      <w:pPr>
        <w:rPr>
          <w:rFonts w:ascii="Times New Roman" w:eastAsiaTheme="minorEastAsia" w:hAnsi="Times New Roman"/>
          <w:b/>
          <w:u w:val="single"/>
          <w:lang w:eastAsia="zh-CN"/>
        </w:rPr>
      </w:pPr>
      <w:r w:rsidRPr="00256DCD">
        <w:rPr>
          <w:rFonts w:ascii="Times New Roman" w:eastAsiaTheme="minorEastAsia" w:hAnsi="Times New Roman"/>
          <w:b/>
          <w:u w:val="single"/>
          <w:lang w:eastAsia="zh-CN"/>
        </w:rPr>
        <w:t>Rapp’s Comment:</w:t>
      </w:r>
    </w:p>
    <w:p w:rsidR="00256DCD" w:rsidRPr="005C1A2B" w:rsidRDefault="005C1A2B" w:rsidP="0081725B">
      <w:pPr>
        <w:pStyle w:val="ae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>The maximum number of PPW that can be configured is 4, which can be fully covered by the PPW ID field within the MAC CE, with 2 bits</w:t>
      </w:r>
    </w:p>
    <w:p w:rsidR="005C1A2B" w:rsidRPr="005C1A2B" w:rsidRDefault="005C1A2B" w:rsidP="005C1A2B">
      <w:pPr>
        <w:pStyle w:val="ae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It seems better to directly map the PPW ID in the MAC spec to the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>field in the RRC spec</w:t>
      </w:r>
      <w:r w:rsidR="001928B1">
        <w:rPr>
          <w:rFonts w:ascii="Times New Roman" w:eastAsiaTheme="minorEastAsia" w:hAnsi="Times New Roman"/>
        </w:rPr>
        <w:t>:</w:t>
      </w:r>
    </w:p>
    <w:p w:rsidR="001928B1" w:rsidRPr="001850EB" w:rsidRDefault="001928B1" w:rsidP="001928B1">
      <w:pPr>
        <w:pStyle w:val="ae"/>
        <w:numPr>
          <w:ilvl w:val="1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PPW ID with value 0 corresponds to the entry with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 xml:space="preserve">set to 1 within the configured list of PPWs in TS 38.331; </w:t>
      </w:r>
      <w:r w:rsidR="001850EB">
        <w:rPr>
          <w:rFonts w:ascii="Times New Roman" w:eastAsiaTheme="minorEastAsia" w:hAnsi="Times New Roman"/>
        </w:rPr>
        <w:t xml:space="preserve">PPW ID with value 1 corresponds to the entry with </w:t>
      </w:r>
      <w:r w:rsidR="001850EB">
        <w:rPr>
          <w:rFonts w:ascii="Times New Roman" w:eastAsiaTheme="minorEastAsia" w:hAnsi="Times New Roman"/>
          <w:i/>
        </w:rPr>
        <w:t xml:space="preserve">PPW-ID </w:t>
      </w:r>
      <w:r w:rsidR="001850EB">
        <w:rPr>
          <w:rFonts w:ascii="Times New Roman" w:eastAsiaTheme="minorEastAsia" w:hAnsi="Times New Roman"/>
        </w:rPr>
        <w:t>set to 1 within the configured list of PPWs, and so on.</w:t>
      </w:r>
    </w:p>
    <w:p w:rsidR="001850EB" w:rsidRDefault="001850EB" w:rsidP="001850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discussion above, we propose the following text proposal for the clarification of the PPW ID in the MAC spec:</w:t>
      </w:r>
    </w:p>
    <w:p w:rsidR="001C2A84" w:rsidRPr="00A243C3" w:rsidRDefault="001C2A84" w:rsidP="001C2A84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C2A84" w:rsidTr="001C61B9">
        <w:tc>
          <w:tcPr>
            <w:tcW w:w="9060" w:type="dxa"/>
          </w:tcPr>
          <w:p w:rsidR="001C2A84" w:rsidRPr="00A243C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subheader with eLCID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numEntry: This field indicates the number of entries N-1 in the MAC CE. 00 indicates that N equals to 2; 01 indicates that N equals to 3 and so on. The length of the field is 2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7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</w:t>
            </w:r>
            <w:del w:id="28" w:author="Huawei-YinghaoGuo-119BIS" w:date="2022-10-11T00:05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entry within the list of the PPW configuration</w:t>
            </w:r>
            <w:ins w:id="29" w:author="Huawei-YinghaoGuo-119BIS" w:date="2022-10-11T00:07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30" w:author="vivo" w:date="2022-09-29T14:39:00Z">
              <w:del w:id="31" w:author="Huawei-YinghaoGuo-119BIS" w:date="2022-10-11T00:06:00Z">
                <w:r w:rsidRPr="00A243C3" w:rsidDel="002B476B"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  <w:del w:id="32" w:author="Huawei-YinghaoGuo-119BIS" w:date="2022-10-11T00:05:00Z">
                <w:r w:rsidRPr="00A243C3" w:rsidDel="001C2A84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hich is maintained in the UE and is ordered by the addition time </w:delText>
                </w:r>
              </w:del>
            </w:ins>
            <w:ins w:id="33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34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35" w:author="Huawei-YinghaoGuo-119BIS" w:date="2022-10-11T00:08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36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</w:ins>
            <w:ins w:id="37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S 38.331 </w:t>
              </w:r>
            </w:ins>
            <w:ins w:id="38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>[</w:t>
              </w:r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>5</w:t>
              </w:r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] </w:t>
              </w:r>
            </w:ins>
            <w:ins w:id="39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4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41" w:author="Huawei-YinghaoGuo-119BIS" w:date="2022-10-11T00:09:00Z">
              <w:r w:rsidRPr="00A243C3" w:rsidDel="003677C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42" w:author="Huawei-YinghaoGuo-119BIS" w:date="2022-10-11T00:09:00Z">
              <w:r w:rsidR="003677C7">
                <w:rPr>
                  <w:rFonts w:ascii="Times New Roman" w:hAnsi="Times New Roman"/>
                  <w:szCs w:val="20"/>
                  <w:lang w:val="en-GB" w:eastAsia="zh-CN"/>
                </w:rPr>
                <w:t>;</w:t>
              </w:r>
              <w:r w:rsidR="003677C7"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43" w:author="Huawei-YinghaoGuo-119BIS" w:date="2022-10-11T00:06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4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45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46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7" w:author="Huawei-YinghaoGuo-119BIS" w:date="2022-10-11T00:09:00Z"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 xml:space="preserve">in TS 38.331 [5] </w:t>
              </w:r>
            </w:ins>
            <w:ins w:id="48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49" w:author="Huawei-YinghaoGuo-119BIS" w:date="2022-10-11T00:09:00Z">
              <w:r w:rsidR="00E42C1D"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5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and so on. The length of the field is 2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1C2A84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1C2A84" w:rsidRPr="00C9544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>
                <v:shape id="_x0000_i1026" type="#_x0000_t75" style="width:285pt;height:136.8pt" o:ole="">
                  <v:imagedata r:id="rId11" o:title=""/>
                </v:shape>
                <o:OLEObject Type="Embed" ProgID="Visio.Drawing.15" ShapeID="_x0000_i1026" DrawAspect="Content" ObjectID="_1727004264" r:id="rId13"/>
              </w:object>
            </w:r>
          </w:p>
          <w:p w:rsidR="001C2A84" w:rsidRPr="00303BDB" w:rsidRDefault="001C2A84" w:rsidP="001C61B9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:rsidR="001850EB" w:rsidRPr="001C2A84" w:rsidRDefault="001850EB" w:rsidP="001850EB">
      <w:pPr>
        <w:rPr>
          <w:rFonts w:ascii="Times New Roman" w:eastAsiaTheme="minorEastAsia" w:hAnsi="Times New Roman"/>
          <w:lang w:eastAsia="zh-CN"/>
        </w:rPr>
      </w:pPr>
    </w:p>
    <w:p w:rsidR="00256DCD" w:rsidRPr="00256DCD" w:rsidRDefault="00256DCD">
      <w:pPr>
        <w:rPr>
          <w:rFonts w:ascii="Times New Roman" w:eastAsiaTheme="minorEastAsia" w:hAnsi="Times New Roman"/>
          <w:b/>
        </w:rPr>
      </w:pPr>
    </w:p>
    <w:p w:rsidR="00EC44DA" w:rsidRDefault="00E94E46" w:rsidP="008168F1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 w:hint="eastAsia"/>
          <w:b/>
          <w:i/>
          <w:lang w:eastAsia="zh-CN"/>
        </w:rPr>
        <w:t>Q</w:t>
      </w:r>
      <w:r>
        <w:rPr>
          <w:rFonts w:ascii="Times New Roman" w:eastAsiaTheme="minorEastAsia" w:hAnsi="Times New Roman"/>
          <w:b/>
          <w:i/>
          <w:lang w:eastAsia="zh-CN"/>
        </w:rPr>
        <w:t>uesiton</w:t>
      </w:r>
      <w:r w:rsidR="008168F1">
        <w:rPr>
          <w:rFonts w:ascii="Times New Roman" w:eastAsiaTheme="minorEastAsia" w:hAnsi="Times New Roman"/>
          <w:b/>
          <w:i/>
          <w:lang w:eastAsia="zh-CN"/>
        </w:rPr>
        <w:t>2</w:t>
      </w:r>
      <w:r>
        <w:rPr>
          <w:rFonts w:ascii="Times New Roman" w:eastAsiaTheme="minorEastAsia" w:hAnsi="Times New Roman"/>
          <w:b/>
          <w:i/>
          <w:lang w:eastAsia="zh-CN"/>
        </w:rPr>
        <w:t>: Do companies agree with the</w:t>
      </w:r>
      <w:r w:rsidR="008168F1">
        <w:rPr>
          <w:rFonts w:ascii="Times New Roman" w:eastAsiaTheme="minorEastAsia" w:hAnsi="Times New Roman"/>
          <w:b/>
          <w:i/>
          <w:lang w:eastAsia="zh-CN"/>
        </w:rPr>
        <w:t xml:space="preserve"> </w:t>
      </w:r>
      <w:r w:rsidR="00597D43">
        <w:rPr>
          <w:rFonts w:ascii="Times New Roman" w:eastAsiaTheme="minorEastAsia" w:hAnsi="Times New Roman"/>
          <w:b/>
          <w:i/>
          <w:lang w:eastAsia="zh-CN"/>
        </w:rPr>
        <w:t>change above for the clarification of PPW ID field in the MAC CE?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727"/>
        <w:gridCol w:w="1353"/>
        <w:gridCol w:w="5987"/>
      </w:tblGrid>
      <w:tr w:rsidR="00462F38" w:rsidTr="00462F38">
        <w:tc>
          <w:tcPr>
            <w:tcW w:w="1727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62F38" w:rsidTr="00462F38">
        <w:tc>
          <w:tcPr>
            <w:tcW w:w="1727" w:type="dxa"/>
          </w:tcPr>
          <w:p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TT</w:t>
            </w:r>
          </w:p>
        </w:tc>
        <w:tc>
          <w:tcPr>
            <w:tcW w:w="1353" w:type="dxa"/>
          </w:tcPr>
          <w:p w:rsidR="00462F38" w:rsidRDefault="00A7240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o</w:t>
            </w:r>
          </w:p>
        </w:tc>
        <w:tc>
          <w:tcPr>
            <w:tcW w:w="5987" w:type="dxa"/>
          </w:tcPr>
          <w:p w:rsidR="00462F38" w:rsidRDefault="00723C7C" w:rsidP="00242C5D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a delta configuration to UE, so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the list of the PPW configuration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s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maintained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y UE which should be the same with gNB side. </w:t>
            </w: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S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we understood the motivation of </w:t>
            </w:r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vivo</w:t>
            </w:r>
            <w:r w:rsidR="007F5950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7F5950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CR is that 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both UE and gNB </w:t>
            </w:r>
            <w:r w:rsidR="00242C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hould have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same understanding of 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</w:t>
            </w:r>
            <w:ins w:id="51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PPW configured on active DL BWP of the Serving Cell identified by the above Serving Cell ID</w:t>
            </w:r>
            <w:r w:rsidR="00AE7484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.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 xml:space="preserve"> 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However h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w to order the list can be </w:t>
            </w:r>
            <w:r w:rsidR="00FA165D">
              <w:rPr>
                <w:rFonts w:ascii="Times New Roman" w:eastAsiaTheme="minorEastAsia" w:hAnsi="Times New Roman"/>
                <w:szCs w:val="20"/>
                <w:lang w:val="en-GB" w:eastAsia="zh-CN"/>
              </w:rPr>
              <w:t>clarified</w:t>
            </w:r>
            <w:r w:rsidR="00FA165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S38.331, instead of in MAC.</w:t>
            </w:r>
          </w:p>
          <w:p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o we prefer to delete the description of the order way as below, i.e. delete the second correction.</w:t>
            </w:r>
          </w:p>
          <w:p w:rsidR="00FA165D" w:rsidRDefault="00FA165D" w:rsidP="00FA165D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52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53" w:author="vivo" w:date="2022-09-29T14:39:00Z">
              <w:del w:id="54" w:author="CATT" w:date="2022-10-11T13:57:00Z">
                <w:r w:rsidRPr="00A243C3" w:rsidDel="00204A4D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which is maintained in the UE </w:delText>
                </w:r>
              </w:del>
              <w:del w:id="55" w:author="CATT" w:date="2022-10-11T11:10:00Z">
                <w:r w:rsidRPr="00A243C3" w:rsidDel="00624F13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and is ordered by the addition time </w:delText>
                </w:r>
              </w:del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:rsidR="00624F13" w:rsidRPr="008D001D" w:rsidRDefault="00E1066A" w:rsidP="00374775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Cs w:val="20"/>
                <w:lang w:val="en-GB" w:eastAsia="zh-CN"/>
              </w:rPr>
            </w:pPr>
            <w:r>
              <w:rPr>
                <w:rFonts w:ascii="Times New Roman" w:eastAsiaTheme="minorEastAsia" w:hAnsi="Times New Roman"/>
                <w:szCs w:val="20"/>
                <w:lang w:val="en-GB" w:eastAsia="zh-CN"/>
              </w:rPr>
              <w:t>O</w:t>
            </w:r>
            <w:r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n the other hand, t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TP propos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by rapporteur is not </w:t>
            </w:r>
            <w:r w:rsidR="00204A4D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upported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because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the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first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and 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‘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>second</w:t>
            </w:r>
            <w:r w:rsidR="004D57F1">
              <w:rPr>
                <w:rFonts w:ascii="Times New Roman" w:eastAsiaTheme="minorEastAsia" w:hAnsi="Times New Roman"/>
                <w:szCs w:val="20"/>
                <w:lang w:val="en-GB" w:eastAsia="zh-CN"/>
              </w:rPr>
              <w:t>’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in the </w:t>
            </w:r>
            <w:r w:rsidR="00023722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version</w:t>
            </w:r>
            <w:r w:rsidR="00D67B1C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</w:t>
            </w:r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indicate the 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relationship with </w:t>
            </w:r>
            <w:bookmarkStart w:id="56" w:name="_GoBack"/>
            <w:bookmarkEnd w:id="56"/>
            <w:r w:rsidR="00023722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the index.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N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o need to change the </w:t>
            </w:r>
            <w:r w:rsidR="00374775">
              <w:rPr>
                <w:rFonts w:ascii="Times New Roman" w:eastAsiaTheme="minorEastAsia" w:hAnsi="Times New Roman"/>
                <w:szCs w:val="20"/>
                <w:lang w:val="en-GB" w:eastAsia="zh-CN"/>
              </w:rPr>
              <w:t>original</w:t>
            </w:r>
            <w:r w:rsidR="00374775">
              <w:rPr>
                <w:rFonts w:ascii="Times New Roman" w:eastAsiaTheme="minorEastAsia" w:hAnsi="Times New Roman" w:hint="eastAsia"/>
                <w:szCs w:val="20"/>
                <w:lang w:val="en-GB" w:eastAsia="zh-CN"/>
              </w:rPr>
              <w:t xml:space="preserve"> description.</w:t>
            </w:r>
          </w:p>
        </w:tc>
      </w:tr>
    </w:tbl>
    <w:p w:rsidR="00EC44DA" w:rsidRDefault="00EC44DA">
      <w:pPr>
        <w:rPr>
          <w:rFonts w:ascii="Times New Roman" w:eastAsiaTheme="minorEastAsia" w:hAnsi="Times New Roman"/>
          <w:b/>
          <w:i/>
        </w:rPr>
      </w:pPr>
    </w:p>
    <w:p w:rsidR="00EC44DA" w:rsidRDefault="00E94E46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t>Conclusion</w:t>
      </w:r>
    </w:p>
    <w:p w:rsidR="00EC44DA" w:rsidRDefault="00E94E46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Based on the summary as above, we propose the following for discussion:</w:t>
      </w:r>
    </w:p>
    <w:p w:rsidR="00EC44DA" w:rsidRDefault="00E94E46">
      <w:pPr>
        <w:spacing w:after="120" w:line="260" w:lineRule="exact"/>
        <w:jc w:val="both"/>
        <w:rPr>
          <w:rFonts w:ascii="Arial" w:eastAsiaTheme="minorEastAsia" w:hAnsi="Arial" w:cs="Arial"/>
          <w:b/>
          <w:szCs w:val="20"/>
          <w:lang w:eastAsia="zh-CN"/>
        </w:rPr>
      </w:pPr>
      <w:r>
        <w:rPr>
          <w:rFonts w:ascii="Arial" w:eastAsiaTheme="minorEastAsia" w:hAnsi="Arial" w:cs="Arial"/>
          <w:b/>
          <w:i/>
          <w:szCs w:val="20"/>
          <w:u w:val="single"/>
          <w:lang w:eastAsia="zh-CN"/>
        </w:rPr>
        <w:t>TBD</w:t>
      </w:r>
    </w:p>
    <w:sectPr w:rsidR="00EC44DA">
      <w:headerReference w:type="default" r:id="rId14"/>
      <w:pgSz w:w="11906" w:h="16838"/>
      <w:pgMar w:top="284" w:right="1418" w:bottom="141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23B0" w:rsidRDefault="00A923B0">
      <w:r>
        <w:separator/>
      </w:r>
    </w:p>
  </w:endnote>
  <w:endnote w:type="continuationSeparator" w:id="0">
    <w:p w:rsidR="00A923B0" w:rsidRDefault="00A923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23B0" w:rsidRDefault="00A923B0">
      <w:r>
        <w:separator/>
      </w:r>
    </w:p>
  </w:footnote>
  <w:footnote w:type="continuationSeparator" w:id="0">
    <w:p w:rsidR="00A923B0" w:rsidRDefault="00A923B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4E46" w:rsidRDefault="00E94E46">
    <w:pPr>
      <w:pStyle w:val="a8"/>
      <w:ind w:right="40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>
    <w:nsid w:val="0615771F"/>
    <w:multiLevelType w:val="multilevel"/>
    <w:tmpl w:val="0615771F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>
    <w:nsid w:val="242F4628"/>
    <w:multiLevelType w:val="multilevel"/>
    <w:tmpl w:val="242F46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A525724"/>
    <w:multiLevelType w:val="multilevel"/>
    <w:tmpl w:val="2A525724"/>
    <w:lvl w:ilvl="0">
      <w:start w:val="8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4">
    <w:nsid w:val="368379E8"/>
    <w:multiLevelType w:val="multilevel"/>
    <w:tmpl w:val="368379E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C9866A6"/>
    <w:multiLevelType w:val="multilevel"/>
    <w:tmpl w:val="3C9866A6"/>
    <w:lvl w:ilvl="0">
      <w:start w:val="2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56D0D4E"/>
    <w:multiLevelType w:val="multilevel"/>
    <w:tmpl w:val="556D0D4E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55916059"/>
    <w:multiLevelType w:val="multilevel"/>
    <w:tmpl w:val="55916059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6AB0185"/>
    <w:multiLevelType w:val="multilevel"/>
    <w:tmpl w:val="66AB0185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1">
    <w:nsid w:val="6F6B25D5"/>
    <w:multiLevelType w:val="hybridMultilevel"/>
    <w:tmpl w:val="BA969B5E"/>
    <w:lvl w:ilvl="0" w:tplc="65C0F8DC">
      <w:start w:val="1"/>
      <w:numFmt w:val="bullet"/>
      <w:pStyle w:val="3"/>
      <w:lvlText w:val="►"/>
      <w:lvlJc w:val="left"/>
      <w:pPr>
        <w:tabs>
          <w:tab w:val="num" w:pos="1622"/>
        </w:tabs>
        <w:ind w:left="1622" w:hanging="363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99"/>
        </w:tabs>
        <w:ind w:left="26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419"/>
        </w:tabs>
        <w:ind w:left="34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139"/>
        </w:tabs>
        <w:ind w:left="41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859"/>
        </w:tabs>
        <w:ind w:left="48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579"/>
        </w:tabs>
        <w:ind w:left="55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99"/>
        </w:tabs>
        <w:ind w:left="62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019"/>
        </w:tabs>
        <w:ind w:left="70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739"/>
        </w:tabs>
        <w:ind w:left="7739" w:hanging="360"/>
      </w:pPr>
      <w:rPr>
        <w:rFonts w:ascii="Wingdings" w:hAnsi="Wingdings" w:hint="default"/>
      </w:rPr>
    </w:lvl>
  </w:abstractNum>
  <w:abstractNum w:abstractNumId="12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5285FB8"/>
    <w:multiLevelType w:val="multilevel"/>
    <w:tmpl w:val="75285FB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7BED18BC"/>
    <w:multiLevelType w:val="multilevel"/>
    <w:tmpl w:val="7BED18BC"/>
    <w:lvl w:ilvl="0">
      <w:start w:val="1"/>
      <w:numFmt w:val="decimal"/>
      <w:pStyle w:val="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6">
    <w:nsid w:val="7DFA277D"/>
    <w:multiLevelType w:val="hybridMultilevel"/>
    <w:tmpl w:val="4B6AB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EC46CC6"/>
    <w:multiLevelType w:val="multilevel"/>
    <w:tmpl w:val="7EC46CC6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12"/>
  </w:num>
  <w:num w:numId="3">
    <w:abstractNumId w:val="6"/>
  </w:num>
  <w:num w:numId="4">
    <w:abstractNumId w:val="14"/>
  </w:num>
  <w:num w:numId="5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0"/>
  </w:num>
  <w:num w:numId="7">
    <w:abstractNumId w:val="3"/>
  </w:num>
  <w:num w:numId="8">
    <w:abstractNumId w:val="13"/>
  </w:num>
  <w:num w:numId="9">
    <w:abstractNumId w:val="1"/>
  </w:num>
  <w:num w:numId="10">
    <w:abstractNumId w:val="8"/>
  </w:num>
  <w:num w:numId="11">
    <w:abstractNumId w:val="9"/>
  </w:num>
  <w:num w:numId="12">
    <w:abstractNumId w:val="5"/>
  </w:num>
  <w:num w:numId="13">
    <w:abstractNumId w:val="2"/>
  </w:num>
  <w:num w:numId="14">
    <w:abstractNumId w:val="4"/>
  </w:num>
  <w:num w:numId="15">
    <w:abstractNumId w:val="7"/>
  </w:num>
  <w:num w:numId="16">
    <w:abstractNumId w:val="17"/>
  </w:num>
  <w:num w:numId="17">
    <w:abstractNumId w:val="11"/>
  </w:num>
  <w:num w:numId="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vivo">
    <w15:presenceInfo w15:providerId="None" w15:userId="vi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defaultTabStop w:val="420"/>
  <w:drawingGridVerticalSpacing w:val="156"/>
  <w:noPunctuationKerning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cwMTYwN7M0NTY2N7JU0lEKTi0uzszPAykwN64FAK6UsHk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3722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3421"/>
    <w:rsid w:val="000C3662"/>
    <w:rsid w:val="000C36E8"/>
    <w:rsid w:val="000C3A9D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4A4D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5D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75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55B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BDD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57F1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6B3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4F1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2C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3C7C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896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950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01D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25E"/>
    <w:rsid w:val="00A72401"/>
    <w:rsid w:val="00A72408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3B0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484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19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494E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CB3"/>
    <w:rsid w:val="00CF5FFB"/>
    <w:rsid w:val="00CF6C69"/>
    <w:rsid w:val="00CF706E"/>
    <w:rsid w:val="00CF755A"/>
    <w:rsid w:val="00CF78EE"/>
    <w:rsid w:val="00CF7B51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67B1C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263"/>
    <w:rsid w:val="00DB76AC"/>
    <w:rsid w:val="00DB7DB6"/>
    <w:rsid w:val="00DB7E7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066A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65D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uiPriority="99" w:qFormat="1"/>
    <w:lsdException w:name="header" w:qFormat="1"/>
    <w:lsdException w:name="footer" w:uiPriority="99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eastAsia="Times New Roman"/>
      <w:szCs w:val="24"/>
      <w:lang w:eastAsia="en-US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360" w:after="120"/>
      <w:outlineLvl w:val="0"/>
    </w:pPr>
    <w:rPr>
      <w:rFonts w:ascii="Arial" w:eastAsia="宋体" w:hAnsi="Arial" w:cs="Arial"/>
      <w:b/>
      <w:bCs/>
      <w:kern w:val="32"/>
      <w:sz w:val="28"/>
      <w:szCs w:val="32"/>
      <w:lang w:eastAsia="zh-CN"/>
    </w:rPr>
  </w:style>
  <w:style w:type="paragraph" w:styleId="2">
    <w:name w:val="heading 2"/>
    <w:basedOn w:val="1"/>
    <w:next w:val="a"/>
    <w:qFormat/>
    <w:pPr>
      <w:spacing w:before="180"/>
      <w:outlineLvl w:val="1"/>
    </w:pPr>
    <w:rPr>
      <w:sz w:val="32"/>
      <w:lang w:val="zh-CN"/>
    </w:rPr>
  </w:style>
  <w:style w:type="paragraph" w:styleId="30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List 3"/>
    <w:basedOn w:val="a"/>
    <w:pPr>
      <w:ind w:leftChars="400" w:left="100" w:hangingChars="200" w:hanging="200"/>
      <w:contextualSpacing/>
    </w:pPr>
  </w:style>
  <w:style w:type="paragraph" w:styleId="a3">
    <w:name w:val="caption"/>
    <w:basedOn w:val="a"/>
    <w:next w:val="a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楷体_GB2312" w:hAnsi="Times New Roman"/>
      <w:kern w:val="2"/>
      <w:sz w:val="18"/>
      <w:szCs w:val="20"/>
      <w:lang w:eastAsia="zh-CN"/>
    </w:rPr>
  </w:style>
  <w:style w:type="paragraph" w:styleId="a4">
    <w:name w:val="annotation text"/>
    <w:basedOn w:val="a"/>
    <w:link w:val="Char"/>
    <w:uiPriority w:val="99"/>
    <w:qFormat/>
  </w:style>
  <w:style w:type="paragraph" w:styleId="a5">
    <w:name w:val="Body Text"/>
    <w:basedOn w:val="a"/>
    <w:link w:val="Char0"/>
    <w:qFormat/>
    <w:pPr>
      <w:spacing w:after="120"/>
      <w:jc w:val="both"/>
    </w:pPr>
    <w:rPr>
      <w:rFonts w:eastAsia="MS Mincho"/>
    </w:rPr>
  </w:style>
  <w:style w:type="paragraph" w:styleId="a6">
    <w:name w:val="Balloon Text"/>
    <w:basedOn w:val="a"/>
    <w:link w:val="Char1"/>
    <w:uiPriority w:val="99"/>
    <w:rPr>
      <w:sz w:val="18"/>
      <w:szCs w:val="18"/>
    </w:rPr>
  </w:style>
  <w:style w:type="paragraph" w:styleId="a7">
    <w:name w:val="footer"/>
    <w:basedOn w:val="a"/>
    <w:link w:val="Char2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a9">
    <w:name w:val="List"/>
    <w:basedOn w:val="a"/>
    <w:qFormat/>
    <w:pPr>
      <w:ind w:left="568" w:hanging="284"/>
    </w:pPr>
  </w:style>
  <w:style w:type="paragraph" w:styleId="5">
    <w:name w:val="List 5"/>
    <w:basedOn w:val="a"/>
    <w:pPr>
      <w:ind w:leftChars="800" w:left="100" w:hangingChars="200" w:hanging="200"/>
      <w:contextualSpacing/>
    </w:pPr>
  </w:style>
  <w:style w:type="paragraph" w:styleId="aa">
    <w:name w:val="annotation subject"/>
    <w:basedOn w:val="a4"/>
    <w:next w:val="a4"/>
    <w:link w:val="Char4"/>
    <w:qFormat/>
    <w:rPr>
      <w:b/>
      <w:bCs/>
    </w:rPr>
  </w:style>
  <w:style w:type="table" w:styleId="ab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annotation reference"/>
    <w:uiPriority w:val="99"/>
    <w:qFormat/>
    <w:rPr>
      <w:sz w:val="16"/>
    </w:rPr>
  </w:style>
  <w:style w:type="character" w:customStyle="1" w:styleId="Char1">
    <w:name w:val="批注框文本 Char"/>
    <w:basedOn w:val="a0"/>
    <w:link w:val="a6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a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2"/>
      </w:numPr>
      <w:spacing w:before="60"/>
    </w:pPr>
    <w:rPr>
      <w:b/>
    </w:rPr>
  </w:style>
  <w:style w:type="character" w:customStyle="1" w:styleId="PLChar">
    <w:name w:val="PL Char"/>
    <w:basedOn w:val="a0"/>
    <w:link w:val="PL"/>
    <w:qFormat/>
    <w:rPr>
      <w:rFonts w:ascii="Courier New" w:hAnsi="Courier New" w:cs="Courier New"/>
    </w:rPr>
  </w:style>
  <w:style w:type="paragraph" w:customStyle="1" w:styleId="PL">
    <w:name w:val="PL"/>
    <w:basedOn w:val="a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a0"/>
    <w:link w:val="B1"/>
    <w:qFormat/>
  </w:style>
  <w:style w:type="paragraph" w:customStyle="1" w:styleId="B1">
    <w:name w:val="B1"/>
    <w:basedOn w:val="a9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a"/>
    <w:qFormat/>
    <w:pPr>
      <w:ind w:left="720"/>
    </w:pPr>
    <w:rPr>
      <w:rFonts w:ascii="Calibri" w:eastAsia="宋体" w:hAnsi="Calibri"/>
      <w:sz w:val="22"/>
      <w:szCs w:val="22"/>
      <w:lang w:eastAsia="zh-CN"/>
    </w:rPr>
  </w:style>
  <w:style w:type="paragraph" w:customStyle="1" w:styleId="B2">
    <w:name w:val="B2"/>
    <w:basedOn w:val="a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ae">
    <w:name w:val="List Paragraph"/>
    <w:basedOn w:val="a"/>
    <w:link w:val="Char5"/>
    <w:uiPriority w:val="34"/>
    <w:qFormat/>
    <w:pPr>
      <w:widowControl w:val="0"/>
      <w:ind w:firstLineChars="200" w:firstLine="42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Char0">
    <w:name w:val="正文文本 Char"/>
    <w:basedOn w:val="a0"/>
    <w:link w:val="a5"/>
    <w:qFormat/>
    <w:rPr>
      <w:szCs w:val="24"/>
      <w:lang w:eastAsia="en-US"/>
    </w:rPr>
  </w:style>
  <w:style w:type="character" w:customStyle="1" w:styleId="Char2">
    <w:name w:val="页脚 Char"/>
    <w:basedOn w:val="a0"/>
    <w:link w:val="a7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a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Char3">
    <w:name w:val="页眉 Char"/>
    <w:basedOn w:val="a0"/>
    <w:link w:val="a8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0">
    <w:name w:val="样式1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0">
    <w:name w:val="样式2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2">
    <w:name w:val="样式3"/>
    <w:basedOn w:val="10"/>
    <w:link w:val="33"/>
    <w:qFormat/>
    <w:pPr>
      <w:outlineLvl w:val="1"/>
    </w:pPr>
  </w:style>
  <w:style w:type="character" w:customStyle="1" w:styleId="33">
    <w:name w:val="样式3 字符"/>
    <w:basedOn w:val="a0"/>
    <w:link w:val="32"/>
    <w:qFormat/>
    <w:rPr>
      <w:rFonts w:ascii="Arial" w:eastAsia="宋体" w:hAnsi="Arial" w:cs="Arial"/>
      <w:sz w:val="36"/>
      <w:lang w:val="fr-FR"/>
    </w:rPr>
  </w:style>
  <w:style w:type="character" w:customStyle="1" w:styleId="Char5">
    <w:name w:val="列出段落 Char"/>
    <w:link w:val="ae"/>
    <w:uiPriority w:val="34"/>
    <w:qFormat/>
    <w:locked/>
    <w:rPr>
      <w:rFonts w:ascii="Calibri" w:eastAsia="宋体" w:hAnsi="Calibri"/>
      <w:kern w:val="2"/>
      <w:sz w:val="21"/>
      <w:szCs w:val="22"/>
    </w:rPr>
  </w:style>
  <w:style w:type="character" w:customStyle="1" w:styleId="Char">
    <w:name w:val="批注文字 Char"/>
    <w:link w:val="a4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a0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f">
    <w:name w:val="列表段落 字符"/>
    <w:uiPriority w:val="34"/>
    <w:qFormat/>
    <w:locked/>
    <w:rPr>
      <w:rFonts w:ascii="Calibri" w:hAnsi="Calibri"/>
    </w:rPr>
  </w:style>
  <w:style w:type="character" w:customStyle="1" w:styleId="21">
    <w:name w:val="标题 2 字符"/>
    <w:basedOn w:val="a0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4">
    <w:name w:val="批注主题 Char"/>
    <w:basedOn w:val="Char"/>
    <w:link w:val="aa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a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a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宋体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宋体" w:hAnsi="Times New Roman"/>
      <w:sz w:val="22"/>
      <w:lang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1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2">
    <w:name w:val="列表段落2"/>
    <w:basedOn w:val="a"/>
    <w:pPr>
      <w:spacing w:before="100" w:beforeAutospacing="1" w:after="180"/>
      <w:ind w:left="720"/>
      <w:contextualSpacing/>
    </w:pPr>
    <w:rPr>
      <w:rFonts w:ascii="Times New Roman" w:eastAsia="宋体" w:hAnsi="Times New Roman"/>
      <w:sz w:val="24"/>
      <w:lang w:eastAsia="zh-CN"/>
    </w:rPr>
  </w:style>
  <w:style w:type="paragraph" w:customStyle="1" w:styleId="3GPPAgreements">
    <w:name w:val="3GPP Agreements"/>
    <w:basedOn w:val="a"/>
    <w:link w:val="3GPPAgreementsChar"/>
    <w:uiPriority w:val="99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宋体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宋体" w:hAnsi="Times New Roman"/>
      <w:sz w:val="22"/>
      <w:szCs w:val="22"/>
      <w:lang w:eastAsia="en-US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2">
    <w:name w:val="网格型1"/>
    <w:basedOn w:val="a1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ditorsNote">
    <w:name w:val="Editor's Note"/>
    <w:basedOn w:val="a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31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a"/>
    <w:pPr>
      <w:widowControl w:val="0"/>
      <w:numPr>
        <w:numId w:val="5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宋体" w:hAnsi="Arial"/>
      <w:b/>
      <w:szCs w:val="20"/>
      <w:lang w:val="en-GB"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paragraph" w:styleId="3">
    <w:name w:val="toc 3"/>
    <w:basedOn w:val="a"/>
    <w:next w:val="a"/>
    <w:autoRedefine/>
    <w:semiHidden/>
    <w:rsid w:val="001C0FD0"/>
    <w:pPr>
      <w:numPr>
        <w:numId w:val="17"/>
      </w:numPr>
      <w:spacing w:before="40"/>
    </w:pPr>
    <w:rPr>
      <w:rFonts w:ascii="Arial" w:eastAsia="MS Mincho" w:hAnsi="Arial"/>
      <w:lang w:val="en-GB" w:eastAsia="en-GB"/>
    </w:rPr>
  </w:style>
  <w:style w:type="character" w:styleId="af0">
    <w:name w:val="FollowedHyperlink"/>
    <w:basedOn w:val="a0"/>
    <w:semiHidden/>
    <w:unhideWhenUsed/>
    <w:rsid w:val="00CF7B51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uiPriority="99" w:qFormat="1"/>
    <w:lsdException w:name="header" w:qFormat="1"/>
    <w:lsdException w:name="footer" w:uiPriority="99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rFonts w:eastAsia="Times New Roman"/>
      <w:szCs w:val="24"/>
      <w:lang w:eastAsia="en-US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360" w:after="120"/>
      <w:outlineLvl w:val="0"/>
    </w:pPr>
    <w:rPr>
      <w:rFonts w:ascii="Arial" w:eastAsia="宋体" w:hAnsi="Arial" w:cs="Arial"/>
      <w:b/>
      <w:bCs/>
      <w:kern w:val="32"/>
      <w:sz w:val="28"/>
      <w:szCs w:val="32"/>
      <w:lang w:eastAsia="zh-CN"/>
    </w:rPr>
  </w:style>
  <w:style w:type="paragraph" w:styleId="2">
    <w:name w:val="heading 2"/>
    <w:basedOn w:val="1"/>
    <w:next w:val="a"/>
    <w:qFormat/>
    <w:pPr>
      <w:spacing w:before="180"/>
      <w:outlineLvl w:val="1"/>
    </w:pPr>
    <w:rPr>
      <w:sz w:val="32"/>
      <w:lang w:val="zh-CN"/>
    </w:rPr>
  </w:style>
  <w:style w:type="paragraph" w:styleId="30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List 3"/>
    <w:basedOn w:val="a"/>
    <w:pPr>
      <w:ind w:leftChars="400" w:left="100" w:hangingChars="200" w:hanging="200"/>
      <w:contextualSpacing/>
    </w:pPr>
  </w:style>
  <w:style w:type="paragraph" w:styleId="a3">
    <w:name w:val="caption"/>
    <w:basedOn w:val="a"/>
    <w:next w:val="a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楷体_GB2312" w:hAnsi="Times New Roman"/>
      <w:kern w:val="2"/>
      <w:sz w:val="18"/>
      <w:szCs w:val="20"/>
      <w:lang w:eastAsia="zh-CN"/>
    </w:rPr>
  </w:style>
  <w:style w:type="paragraph" w:styleId="a4">
    <w:name w:val="annotation text"/>
    <w:basedOn w:val="a"/>
    <w:link w:val="Char"/>
    <w:uiPriority w:val="99"/>
    <w:qFormat/>
  </w:style>
  <w:style w:type="paragraph" w:styleId="a5">
    <w:name w:val="Body Text"/>
    <w:basedOn w:val="a"/>
    <w:link w:val="Char0"/>
    <w:qFormat/>
    <w:pPr>
      <w:spacing w:after="120"/>
      <w:jc w:val="both"/>
    </w:pPr>
    <w:rPr>
      <w:rFonts w:eastAsia="MS Mincho"/>
    </w:rPr>
  </w:style>
  <w:style w:type="paragraph" w:styleId="a6">
    <w:name w:val="Balloon Text"/>
    <w:basedOn w:val="a"/>
    <w:link w:val="Char1"/>
    <w:uiPriority w:val="99"/>
    <w:rPr>
      <w:sz w:val="18"/>
      <w:szCs w:val="18"/>
    </w:rPr>
  </w:style>
  <w:style w:type="paragraph" w:styleId="a7">
    <w:name w:val="footer"/>
    <w:basedOn w:val="a"/>
    <w:link w:val="Char2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a9">
    <w:name w:val="List"/>
    <w:basedOn w:val="a"/>
    <w:qFormat/>
    <w:pPr>
      <w:ind w:left="568" w:hanging="284"/>
    </w:pPr>
  </w:style>
  <w:style w:type="paragraph" w:styleId="5">
    <w:name w:val="List 5"/>
    <w:basedOn w:val="a"/>
    <w:pPr>
      <w:ind w:leftChars="800" w:left="100" w:hangingChars="200" w:hanging="200"/>
      <w:contextualSpacing/>
    </w:pPr>
  </w:style>
  <w:style w:type="paragraph" w:styleId="aa">
    <w:name w:val="annotation subject"/>
    <w:basedOn w:val="a4"/>
    <w:next w:val="a4"/>
    <w:link w:val="Char4"/>
    <w:qFormat/>
    <w:rPr>
      <w:b/>
      <w:bCs/>
    </w:rPr>
  </w:style>
  <w:style w:type="table" w:styleId="ab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annotation reference"/>
    <w:uiPriority w:val="99"/>
    <w:qFormat/>
    <w:rPr>
      <w:sz w:val="16"/>
    </w:rPr>
  </w:style>
  <w:style w:type="character" w:customStyle="1" w:styleId="Char1">
    <w:name w:val="批注框文本 Char"/>
    <w:basedOn w:val="a0"/>
    <w:link w:val="a6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a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2"/>
      </w:numPr>
      <w:spacing w:before="60"/>
    </w:pPr>
    <w:rPr>
      <w:b/>
    </w:rPr>
  </w:style>
  <w:style w:type="character" w:customStyle="1" w:styleId="PLChar">
    <w:name w:val="PL Char"/>
    <w:basedOn w:val="a0"/>
    <w:link w:val="PL"/>
    <w:qFormat/>
    <w:rPr>
      <w:rFonts w:ascii="Courier New" w:hAnsi="Courier New" w:cs="Courier New"/>
    </w:rPr>
  </w:style>
  <w:style w:type="paragraph" w:customStyle="1" w:styleId="PL">
    <w:name w:val="PL"/>
    <w:basedOn w:val="a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a0"/>
    <w:link w:val="B1"/>
    <w:qFormat/>
  </w:style>
  <w:style w:type="paragraph" w:customStyle="1" w:styleId="B1">
    <w:name w:val="B1"/>
    <w:basedOn w:val="a9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a"/>
    <w:qFormat/>
    <w:pPr>
      <w:ind w:left="720"/>
    </w:pPr>
    <w:rPr>
      <w:rFonts w:ascii="Calibri" w:eastAsia="宋体" w:hAnsi="Calibri"/>
      <w:sz w:val="22"/>
      <w:szCs w:val="22"/>
      <w:lang w:eastAsia="zh-CN"/>
    </w:rPr>
  </w:style>
  <w:style w:type="paragraph" w:customStyle="1" w:styleId="B2">
    <w:name w:val="B2"/>
    <w:basedOn w:val="a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ae">
    <w:name w:val="List Paragraph"/>
    <w:basedOn w:val="a"/>
    <w:link w:val="Char5"/>
    <w:uiPriority w:val="34"/>
    <w:qFormat/>
    <w:pPr>
      <w:widowControl w:val="0"/>
      <w:ind w:firstLineChars="200" w:firstLine="42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Char0">
    <w:name w:val="正文文本 Char"/>
    <w:basedOn w:val="a0"/>
    <w:link w:val="a5"/>
    <w:qFormat/>
    <w:rPr>
      <w:szCs w:val="24"/>
      <w:lang w:eastAsia="en-US"/>
    </w:rPr>
  </w:style>
  <w:style w:type="character" w:customStyle="1" w:styleId="Char2">
    <w:name w:val="页脚 Char"/>
    <w:basedOn w:val="a0"/>
    <w:link w:val="a7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a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Char3">
    <w:name w:val="页眉 Char"/>
    <w:basedOn w:val="a0"/>
    <w:link w:val="a8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0">
    <w:name w:val="样式1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0">
    <w:name w:val="样式2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2">
    <w:name w:val="样式3"/>
    <w:basedOn w:val="10"/>
    <w:link w:val="33"/>
    <w:qFormat/>
    <w:pPr>
      <w:outlineLvl w:val="1"/>
    </w:pPr>
  </w:style>
  <w:style w:type="character" w:customStyle="1" w:styleId="33">
    <w:name w:val="样式3 字符"/>
    <w:basedOn w:val="a0"/>
    <w:link w:val="32"/>
    <w:qFormat/>
    <w:rPr>
      <w:rFonts w:ascii="Arial" w:eastAsia="宋体" w:hAnsi="Arial" w:cs="Arial"/>
      <w:sz w:val="36"/>
      <w:lang w:val="fr-FR"/>
    </w:rPr>
  </w:style>
  <w:style w:type="character" w:customStyle="1" w:styleId="Char5">
    <w:name w:val="列出段落 Char"/>
    <w:link w:val="ae"/>
    <w:uiPriority w:val="34"/>
    <w:qFormat/>
    <w:locked/>
    <w:rPr>
      <w:rFonts w:ascii="Calibri" w:eastAsia="宋体" w:hAnsi="Calibri"/>
      <w:kern w:val="2"/>
      <w:sz w:val="21"/>
      <w:szCs w:val="22"/>
    </w:rPr>
  </w:style>
  <w:style w:type="character" w:customStyle="1" w:styleId="Char">
    <w:name w:val="批注文字 Char"/>
    <w:link w:val="a4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a0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f">
    <w:name w:val="列表段落 字符"/>
    <w:uiPriority w:val="34"/>
    <w:qFormat/>
    <w:locked/>
    <w:rPr>
      <w:rFonts w:ascii="Calibri" w:hAnsi="Calibri"/>
    </w:rPr>
  </w:style>
  <w:style w:type="character" w:customStyle="1" w:styleId="21">
    <w:name w:val="标题 2 字符"/>
    <w:basedOn w:val="a0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4">
    <w:name w:val="批注主题 Char"/>
    <w:basedOn w:val="Char"/>
    <w:link w:val="aa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a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a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宋体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宋体" w:hAnsi="Times New Roman"/>
      <w:sz w:val="22"/>
      <w:lang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1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2">
    <w:name w:val="列表段落2"/>
    <w:basedOn w:val="a"/>
    <w:pPr>
      <w:spacing w:before="100" w:beforeAutospacing="1" w:after="180"/>
      <w:ind w:left="720"/>
      <w:contextualSpacing/>
    </w:pPr>
    <w:rPr>
      <w:rFonts w:ascii="Times New Roman" w:eastAsia="宋体" w:hAnsi="Times New Roman"/>
      <w:sz w:val="24"/>
      <w:lang w:eastAsia="zh-CN"/>
    </w:rPr>
  </w:style>
  <w:style w:type="paragraph" w:customStyle="1" w:styleId="3GPPAgreements">
    <w:name w:val="3GPP Agreements"/>
    <w:basedOn w:val="a"/>
    <w:link w:val="3GPPAgreementsChar"/>
    <w:uiPriority w:val="99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宋体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宋体" w:hAnsi="Times New Roman"/>
      <w:sz w:val="22"/>
      <w:szCs w:val="22"/>
      <w:lang w:eastAsia="en-US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2">
    <w:name w:val="网格型1"/>
    <w:basedOn w:val="a1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ditorsNote">
    <w:name w:val="Editor's Note"/>
    <w:basedOn w:val="a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31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a"/>
    <w:pPr>
      <w:widowControl w:val="0"/>
      <w:numPr>
        <w:numId w:val="5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宋体" w:hAnsi="Arial"/>
      <w:b/>
      <w:szCs w:val="20"/>
      <w:lang w:val="en-GB"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paragraph" w:styleId="3">
    <w:name w:val="toc 3"/>
    <w:basedOn w:val="a"/>
    <w:next w:val="a"/>
    <w:autoRedefine/>
    <w:semiHidden/>
    <w:rsid w:val="001C0FD0"/>
    <w:pPr>
      <w:numPr>
        <w:numId w:val="17"/>
      </w:numPr>
      <w:spacing w:before="40"/>
    </w:pPr>
    <w:rPr>
      <w:rFonts w:ascii="Arial" w:eastAsia="MS Mincho" w:hAnsi="Arial"/>
      <w:lang w:val="en-GB" w:eastAsia="en-GB"/>
    </w:rPr>
  </w:style>
  <w:style w:type="character" w:styleId="af0">
    <w:name w:val="FollowedHyperlink"/>
    <w:basedOn w:val="a0"/>
    <w:semiHidden/>
    <w:unhideWhenUsed/>
    <w:rsid w:val="00CF7B5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359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222.vsdx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111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3F862BA-848D-4E63-91E8-3047509FBE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5</Pages>
  <Words>1486</Words>
  <Characters>8471</Characters>
  <Application>Microsoft Office Word</Application>
  <DocSecurity>0</DocSecurity>
  <Lines>70</Lines>
  <Paragraphs>19</Paragraphs>
  <ScaleCrop>false</ScaleCrop>
  <Company>Microsoft</Company>
  <LinksUpToDate>false</LinksUpToDate>
  <CharactersWithSpaces>9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ATT</cp:lastModifiedBy>
  <cp:revision>33</cp:revision>
  <dcterms:created xsi:type="dcterms:W3CDTF">2022-10-11T02:43:00Z</dcterms:created>
  <dcterms:modified xsi:type="dcterms:W3CDTF">2022-10-11T0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